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51F305F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60BEC683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5114E7C5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345B8BC8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3AE64BFB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34E082F9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2CCE3753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255008E7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5CDC94AB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61306304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52D1148A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3E512163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036F1F10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095E20B7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266465FD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1FB7EC0D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62E276D9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1AE62615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2F3D2C4A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1285E355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E40769A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12E378EF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F167E63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A07E1C9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5CE91398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4A290F8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C8389C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02C12018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A8FA011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6159E366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4D6697CA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0E60D75D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18F66ACF" w:rsidR="00566A53" w:rsidRDefault="00BA234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09F61214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56680BF9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90358A">
          <w:rPr>
            <w:noProof/>
          </w:rPr>
          <w:t>2</w:t>
        </w:r>
      </w:fldSimple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3B0BA847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90358A">
          <w:rPr>
            <w:noProof/>
          </w:rPr>
          <w:t>3</w:t>
        </w:r>
      </w:fldSimple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1CE570D9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4E4B2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924A1A4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3C13372D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4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76F68074" w:rsidR="0076490A" w:rsidRPr="00EC4BEA" w:rsidRDefault="00A604DE" w:rsidP="00A604DE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3E5E77DA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90358A">
          <w:rPr>
            <w:noProof/>
          </w:rPr>
          <w:t>5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9D735E">
      <w:pPr>
        <w:pStyle w:val="PargrafodaLista"/>
        <w:numPr>
          <w:ilvl w:val="0"/>
          <w:numId w:val="15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D6A9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21D79A66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proofErr w:type="spellStart"/>
      <w:r>
        <w:rPr>
          <w:rFonts w:ascii="Arial" w:hAnsi="Arial" w:cs="Arial"/>
          <w:color w:val="auto"/>
          <w:sz w:val="24"/>
          <w:szCs w:val="24"/>
        </w:rPr>
        <w:t>Product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2B6CAFE5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proofErr w:type="spellStart"/>
      <w:r>
        <w:rPr>
          <w:rFonts w:ascii="Arial" w:hAnsi="Arial" w:cs="Arial"/>
          <w:color w:val="auto"/>
          <w:sz w:val="24"/>
          <w:szCs w:val="24"/>
        </w:rPr>
        <w:t>Burn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69392DE0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90358A">
          <w:rPr>
            <w:noProof/>
          </w:rPr>
          <w:t>6</w:t>
        </w:r>
      </w:fldSimple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36B4115D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515.25pt" o:ole="">
            <v:imagedata r:id="rId20" o:title=""/>
          </v:shape>
          <o:OLEObject Type="Embed" ProgID="Visio.Drawing.15" ShapeID="_x0000_i1025" DrawAspect="Content" ObjectID="_1652121990" r:id="rId21"/>
        </w:object>
      </w:r>
    </w:p>
    <w:p w14:paraId="513A84A5" w14:textId="386DC173" w:rsidR="00D04F42" w:rsidRPr="00D04F42" w:rsidRDefault="00D04F42" w:rsidP="00D04F42">
      <w:pPr>
        <w:pStyle w:val="Legenda"/>
        <w:ind w:left="1418"/>
      </w:pPr>
      <w:r>
        <w:t xml:space="preserve">Figura </w:t>
      </w:r>
      <w:fldSimple w:instr=" SEQ Figura \* ARABIC ">
        <w:r w:rsidR="0090358A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2121991" r:id="rId23"/>
        </w:object>
      </w:r>
    </w:p>
    <w:p w14:paraId="1AE18622" w14:textId="7B676162" w:rsidR="00D04F42" w:rsidRDefault="00D04F42" w:rsidP="00E45227">
      <w:pPr>
        <w:pStyle w:val="Legenda"/>
        <w:ind w:left="2127"/>
      </w:pPr>
      <w:r>
        <w:t xml:space="preserve">Figura </w:t>
      </w:r>
      <w:fldSimple w:instr=" SEQ Figura \* ARABIC ">
        <w:r w:rsidR="0090358A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2121992" r:id="rId25"/>
        </w:object>
      </w:r>
    </w:p>
    <w:p w14:paraId="3CFD219A" w14:textId="0A042F08" w:rsidR="00D04F42" w:rsidRDefault="00D04F42" w:rsidP="00E45227">
      <w:pPr>
        <w:pStyle w:val="Legenda"/>
        <w:ind w:left="709" w:firstLine="709"/>
      </w:pPr>
      <w:r>
        <w:t xml:space="preserve">Figura </w:t>
      </w:r>
      <w:fldSimple w:instr=" SEQ Figura \* ARABIC ">
        <w:r w:rsidR="0090358A">
          <w:rPr>
            <w:noProof/>
          </w:rPr>
          <w:t>9</w:t>
        </w:r>
      </w:fldSimple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62F6CF17" w:rsidR="007B4EA5" w:rsidRPr="007B4EA5" w:rsidRDefault="00F47BB4" w:rsidP="007B4EA5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2B714EEC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10</w:t>
        </w:r>
      </w:fldSimple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54CFD43A" w:rsidR="00F677ED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23A258B2" w:rsidR="000842CB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proofErr w:type="spellStart"/>
      <w:r>
        <w:rPr>
          <w:rFonts w:ascii="Arial" w:hAnsi="Arial" w:cs="Arial"/>
          <w:color w:val="auto"/>
          <w:sz w:val="24"/>
          <w:szCs w:val="24"/>
        </w:rPr>
        <w:t>Kanban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BA2343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A0E0D">
      <w:pPr>
        <w:pStyle w:val="Legenda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22D5ED86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90358A">
          <w:rPr>
            <w:noProof/>
          </w:rPr>
          <w:t>13</w:t>
        </w:r>
      </w:fldSimple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8E6EEFA" w14:textId="77777777" w:rsidR="0063073E" w:rsidRPr="0063073E" w:rsidRDefault="0063073E" w:rsidP="0063073E"/>
    <w:p w14:paraId="45A1E82F" w14:textId="32FDA160" w:rsidR="00CA0E0D" w:rsidRDefault="009D735E" w:rsidP="00CA0E0D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0F20BA9A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90358A">
          <w:rPr>
            <w:noProof/>
          </w:rPr>
          <w:t>14</w:t>
        </w:r>
      </w:fldSimple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CA0E0D"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5D227764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31B00527" w:rsidR="000C343B" w:rsidRDefault="009D735E" w:rsidP="000C343B"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7FDD6240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0242C47E" w:rsidR="00341ACB" w:rsidRDefault="009D735E" w:rsidP="00341ACB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518DCE92" w:rsidR="000C343B" w:rsidRDefault="00A46624" w:rsidP="00A46624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175DAEBB" w14:textId="6E764D1A" w:rsidR="00B45FD4" w:rsidRPr="00B45FD4" w:rsidRDefault="00B45FD4" w:rsidP="00A46624">
      <w:pPr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198482DB" w14:textId="77777777" w:rsidR="00A46624" w:rsidRDefault="00A46624" w:rsidP="000C343B"/>
    <w:p w14:paraId="26F4FF04" w14:textId="0F6A3D32" w:rsidR="002C1F6F" w:rsidRDefault="007B4EA5" w:rsidP="002C1F6F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r>
        <w:rPr>
          <w:rFonts w:ascii="Arial" w:hAnsi="Arial" w:cs="Arial"/>
          <w:color w:val="auto"/>
          <w:sz w:val="24"/>
          <w:szCs w:val="24"/>
        </w:rPr>
        <w:t>Segundo S</w:t>
      </w:r>
      <w:r w:rsidR="00592941">
        <w:rPr>
          <w:rFonts w:ascii="Arial" w:hAnsi="Arial" w:cs="Arial"/>
          <w:color w:val="auto"/>
          <w:sz w:val="24"/>
          <w:szCs w:val="24"/>
        </w:rPr>
        <w:t>print</w:t>
      </w:r>
    </w:p>
    <w:p w14:paraId="79BA5564" w14:textId="77777777" w:rsidR="009257A1" w:rsidRPr="009257A1" w:rsidRDefault="009257A1" w:rsidP="009257A1"/>
    <w:p w14:paraId="4E14CF0E" w14:textId="4FFBCF1F" w:rsidR="00A72AEB" w:rsidRDefault="00592941" w:rsidP="000C343B">
      <w:pPr>
        <w:pStyle w:val="PargrafodaLista"/>
        <w:numPr>
          <w:ilvl w:val="2"/>
          <w:numId w:val="3"/>
        </w:numPr>
        <w:ind w:left="426" w:hanging="426"/>
        <w:rPr>
          <w:rFonts w:ascii="Arial" w:hAnsi="Arial" w:cs="Arial"/>
          <w:b/>
          <w:sz w:val="24"/>
          <w:szCs w:val="24"/>
        </w:rPr>
      </w:pPr>
      <w:proofErr w:type="spellStart"/>
      <w:r w:rsidRPr="00592941">
        <w:rPr>
          <w:rFonts w:ascii="Arial" w:hAnsi="Arial" w:cs="Arial"/>
          <w:b/>
          <w:sz w:val="24"/>
          <w:szCs w:val="24"/>
        </w:rPr>
        <w:t>Product</w:t>
      </w:r>
      <w:proofErr w:type="spellEnd"/>
      <w:r w:rsidRPr="00592941">
        <w:rPr>
          <w:rFonts w:ascii="Arial" w:hAnsi="Arial" w:cs="Arial"/>
          <w:b/>
          <w:sz w:val="24"/>
          <w:szCs w:val="24"/>
        </w:rPr>
        <w:t xml:space="preserve"> Backlog</w:t>
      </w:r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 xml:space="preserve">modificações no </w:t>
      </w:r>
      <w:proofErr w:type="spellStart"/>
      <w:r w:rsidR="00E45227">
        <w:rPr>
          <w:rFonts w:ascii="Arial" w:hAnsi="Arial" w:cs="Arial"/>
          <w:bCs/>
          <w:sz w:val="24"/>
          <w:szCs w:val="24"/>
        </w:rPr>
        <w:t>Product</w:t>
      </w:r>
      <w:proofErr w:type="spellEnd"/>
      <w:r w:rsidR="00E45227">
        <w:rPr>
          <w:rFonts w:ascii="Arial" w:hAnsi="Arial" w:cs="Arial"/>
          <w:bCs/>
          <w:sz w:val="24"/>
          <w:szCs w:val="24"/>
        </w:rPr>
        <w:t xml:space="preserve"> Backlog.</w:t>
      </w:r>
    </w:p>
    <w:p w14:paraId="5113FFAB" w14:textId="1DB75ED2" w:rsidR="00447F98" w:rsidRPr="00447F98" w:rsidRDefault="008439C6" w:rsidP="00447F98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Sprint Backlog</w:t>
      </w:r>
    </w:p>
    <w:p w14:paraId="1C6F5A44" w14:textId="4B8E312D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E45227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2439FB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proofErr w:type="spellStart"/>
      <w:r w:rsidRPr="008439C6">
        <w:rPr>
          <w:rFonts w:ascii="Arial" w:hAnsi="Arial" w:cs="Arial"/>
          <w:b/>
          <w:sz w:val="24"/>
          <w:szCs w:val="24"/>
        </w:rPr>
        <w:t>Burn</w:t>
      </w:r>
      <w:proofErr w:type="spellEnd"/>
      <w:r w:rsidRPr="008439C6">
        <w:rPr>
          <w:rFonts w:ascii="Arial" w:hAnsi="Arial" w:cs="Arial"/>
          <w:b/>
          <w:sz w:val="24"/>
          <w:szCs w:val="24"/>
        </w:rPr>
        <w:t xml:space="preserve"> Down Chart</w:t>
      </w:r>
    </w:p>
    <w:p w14:paraId="093C9E13" w14:textId="50017880" w:rsidR="002439FB" w:rsidRDefault="003D1C28" w:rsidP="002439FB">
      <w:pPr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500DD" w14:textId="1BF1B94A" w:rsidR="002439FB" w:rsidRDefault="00A46624" w:rsidP="003D1C28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18</w:t>
        </w:r>
      </w:fldSimple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36BB92A0" w14:textId="54F4CDC7" w:rsidR="009257A1" w:rsidRDefault="009257A1" w:rsidP="009257A1"/>
    <w:p w14:paraId="4E873A56" w14:textId="34D5D66D" w:rsidR="009257A1" w:rsidRDefault="009257A1" w:rsidP="009257A1"/>
    <w:p w14:paraId="0A8FDDA1" w14:textId="4C362EA6" w:rsidR="009257A1" w:rsidRDefault="009257A1" w:rsidP="009257A1"/>
    <w:p w14:paraId="55A862E1" w14:textId="37E64401" w:rsidR="009257A1" w:rsidRDefault="009257A1" w:rsidP="009257A1"/>
    <w:p w14:paraId="17CBB448" w14:textId="7CCFE06E" w:rsidR="009257A1" w:rsidRDefault="009257A1" w:rsidP="009257A1"/>
    <w:p w14:paraId="4DE1D798" w14:textId="6C18B0F7" w:rsidR="009257A1" w:rsidRDefault="009257A1" w:rsidP="009257A1"/>
    <w:p w14:paraId="0A49F044" w14:textId="51930FFB" w:rsidR="009257A1" w:rsidRDefault="009257A1" w:rsidP="009257A1"/>
    <w:p w14:paraId="11D901A1" w14:textId="77777777" w:rsidR="009257A1" w:rsidRPr="009257A1" w:rsidRDefault="009257A1" w:rsidP="009257A1"/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4D20311D" w:rsidR="008439C6" w:rsidRDefault="008439C6" w:rsidP="008439C6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Diagramas</w:t>
      </w:r>
    </w:p>
    <w:p w14:paraId="67090524" w14:textId="60172D96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43CC8D4" w14:textId="77777777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5pt;height:533.25pt" o:ole="">
            <v:imagedata r:id="rId36" o:title=""/>
          </v:shape>
          <o:OLEObject Type="Embed" ProgID="Visio.Drawing.15" ShapeID="_x0000_i1028" DrawAspect="Content" ObjectID="_1652121993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4343A082" w:rsidR="00A46624" w:rsidRDefault="00A46624" w:rsidP="00A46624">
      <w:pPr>
        <w:pStyle w:val="Legenda"/>
        <w:ind w:left="1418"/>
      </w:pPr>
      <w:r>
        <w:t xml:space="preserve">Figura </w:t>
      </w:r>
      <w:fldSimple w:instr=" SEQ Figura \* ARABIC ">
        <w:r w:rsidR="0090358A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029" type="#_x0000_t75" style="width:371.25pt;height:502.5pt" o:ole="">
            <v:imagedata r:id="rId38" o:title=""/>
          </v:shape>
          <o:OLEObject Type="Embed" ProgID="Visio.Drawing.15" ShapeID="_x0000_i1029" DrawAspect="Content" ObjectID="_1652121994" r:id="rId39"/>
        </w:object>
      </w:r>
    </w:p>
    <w:p w14:paraId="47885E45" w14:textId="66E688E0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2121995" r:id="rId41"/>
        </w:object>
      </w:r>
    </w:p>
    <w:p w14:paraId="2C0E1507" w14:textId="6EA58456" w:rsidR="00F677ED" w:rsidRDefault="00A46624" w:rsidP="00447F98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21</w:t>
        </w:r>
      </w:fldSimple>
      <w:r>
        <w:t xml:space="preserve"> - Fluxograma (Cadastro do paciente)</w:t>
      </w:r>
    </w:p>
    <w:p w14:paraId="3AAFC713" w14:textId="0EEF28F7" w:rsidR="00447F98" w:rsidRDefault="00447F98" w:rsidP="00447F98"/>
    <w:p w14:paraId="701215E3" w14:textId="3EB7AA0F" w:rsidR="00883556" w:rsidRDefault="00883556" w:rsidP="00883556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t>Plano de testes</w:t>
      </w:r>
    </w:p>
    <w:p w14:paraId="7B375519" w14:textId="7A997E36" w:rsid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6D8BE203" w14:textId="2A6A8BCC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5481CA94" w14:textId="124575D2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0DC5BBE7" w14:textId="77777777" w:rsidR="00CD6A9A" w:rsidRPr="00883556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883556">
      <w:pPr>
        <w:pStyle w:val="PargrafodaLista"/>
        <w:numPr>
          <w:ilvl w:val="3"/>
          <w:numId w:val="3"/>
        </w:numPr>
        <w:ind w:left="0" w:firstLine="0"/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lastRenderedPageBreak/>
        <w:t>Resultados</w:t>
      </w:r>
    </w:p>
    <w:p w14:paraId="546174AD" w14:textId="39C60476" w:rsidR="00CD6A9A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2109015B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90358A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5751DB78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90358A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54C81C17" w:rsidR="003D25E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B75267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proofErr w:type="spellStart"/>
      <w:r w:rsidRPr="00B75267">
        <w:rPr>
          <w:rFonts w:ascii="Arial" w:hAnsi="Arial" w:cs="Arial"/>
          <w:b/>
          <w:bCs/>
          <w:sz w:val="24"/>
          <w:szCs w:val="24"/>
        </w:rPr>
        <w:t>Kanban</w:t>
      </w:r>
      <w:proofErr w:type="spellEnd"/>
      <w:r w:rsidRPr="00B75267">
        <w:rPr>
          <w:rFonts w:ascii="Arial" w:hAnsi="Arial" w:cs="Arial"/>
          <w:b/>
          <w:bCs/>
          <w:sz w:val="24"/>
          <w:szCs w:val="24"/>
        </w:rPr>
        <w:t xml:space="preserve"> e Retrospectiva</w:t>
      </w:r>
    </w:p>
    <w:p w14:paraId="04460A48" w14:textId="4D25ADBF" w:rsidR="00B30C90" w:rsidRDefault="009D735E" w:rsidP="00B75267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1E3B4DF6" w:rsidR="002E4272" w:rsidRDefault="002E4272" w:rsidP="002E4272">
      <w:pPr>
        <w:pStyle w:val="Legenda"/>
        <w:ind w:left="1418"/>
      </w:pPr>
      <w:r>
        <w:t xml:space="preserve">Figura </w:t>
      </w:r>
      <w:fldSimple w:instr=" SEQ Figura \* ARABIC ">
        <w:r w:rsidR="0090358A">
          <w:rPr>
            <w:noProof/>
          </w:rPr>
          <w:t>25</w:t>
        </w:r>
      </w:fldSimple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2E4272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17E3F0F4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90358A">
          <w:rPr>
            <w:noProof/>
          </w:rPr>
          <w:t>26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B75267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3A8A1A4A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90358A">
          <w:rPr>
            <w:noProof/>
          </w:rPr>
          <w:t>27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2E4272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443D022C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90358A">
          <w:rPr>
            <w:noProof/>
          </w:rPr>
          <w:t>28</w:t>
        </w:r>
      </w:fldSimple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4FF67991" w14:textId="2100AD6D" w:rsidR="00BA2343" w:rsidRPr="00BA2343" w:rsidRDefault="00BA2343" w:rsidP="00BA2343"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B1B6" w14:textId="4E4B673D" w:rsidR="00A71130" w:rsidRDefault="00BA2343" w:rsidP="00BA2343">
      <w:pPr>
        <w:pStyle w:val="Legenda"/>
        <w:ind w:left="709" w:firstLine="709"/>
      </w:pPr>
      <w:r>
        <w:t xml:space="preserve">Figura </w:t>
      </w:r>
      <w:fldSimple w:instr=" SEQ Figura \* ARABIC ">
        <w:r w:rsidR="0090358A">
          <w:rPr>
            <w:noProof/>
          </w:rPr>
          <w:t>29</w:t>
        </w:r>
      </w:fldSimple>
      <w:r>
        <w:t xml:space="preserve"> – </w:t>
      </w:r>
      <w:proofErr w:type="spellStart"/>
      <w:r>
        <w:t>Kanban</w:t>
      </w:r>
      <w:proofErr w:type="spellEnd"/>
      <w:r>
        <w:t>: Quarta semana do segundo Sprint</w:t>
      </w:r>
    </w:p>
    <w:p w14:paraId="4872038D" w14:textId="77777777" w:rsidR="00BA2343" w:rsidRPr="00A71130" w:rsidRDefault="00BA2343" w:rsidP="00A71130"/>
    <w:p w14:paraId="6CA14141" w14:textId="5F932262" w:rsidR="00A71130" w:rsidRDefault="00A71130" w:rsidP="00A71130">
      <w:pPr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213431FA" w:rsidR="005356DD" w:rsidRDefault="00A71130" w:rsidP="00A71130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mundial de COVID-19, com esse fator acabamos tendo um déficit na produção pois tivemos o isolamento social no qual atrapalhou um pouco a nossa comunicação e ritmo.</w:t>
      </w:r>
    </w:p>
    <w:p w14:paraId="6A6E1903" w14:textId="77777777" w:rsidR="005356DD" w:rsidRDefault="005356DD" w:rsidP="00A71130">
      <w:pPr>
        <w:rPr>
          <w:rFonts w:ascii="Arial" w:hAnsi="Arial" w:cs="Arial"/>
          <w:sz w:val="24"/>
          <w:szCs w:val="24"/>
        </w:rPr>
      </w:pPr>
    </w:p>
    <w:p w14:paraId="116E2C33" w14:textId="29712B6F" w:rsidR="00777AE4" w:rsidRDefault="00664D51" w:rsidP="00777AE4">
      <w:pPr>
        <w:pStyle w:val="PargrafodaLista"/>
        <w:numPr>
          <w:ilvl w:val="1"/>
          <w:numId w:val="3"/>
        </w:numPr>
        <w:ind w:left="426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    </w:t>
      </w:r>
      <w:r w:rsidRPr="00664D51">
        <w:rPr>
          <w:rFonts w:ascii="Arial" w:hAnsi="Arial" w:cs="Arial"/>
          <w:b/>
          <w:bCs/>
          <w:sz w:val="24"/>
          <w:szCs w:val="24"/>
        </w:rPr>
        <w:t>Terceiro Sprint</w:t>
      </w:r>
    </w:p>
    <w:p w14:paraId="759C0249" w14:textId="77777777" w:rsidR="00777AE4" w:rsidRPr="00777AE4" w:rsidRDefault="00777AE4" w:rsidP="00777AE4">
      <w:pPr>
        <w:pStyle w:val="PargrafodaLista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561817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bCs/>
          <w:sz w:val="24"/>
          <w:szCs w:val="24"/>
        </w:rPr>
      </w:pPr>
      <w:proofErr w:type="spellStart"/>
      <w:r w:rsidRPr="005356DD">
        <w:rPr>
          <w:rFonts w:ascii="Arial" w:hAnsi="Arial" w:cs="Arial"/>
          <w:b/>
          <w:bCs/>
          <w:sz w:val="24"/>
          <w:szCs w:val="24"/>
        </w:rPr>
        <w:t>Product</w:t>
      </w:r>
      <w:proofErr w:type="spellEnd"/>
      <w:r w:rsidRPr="005356DD">
        <w:rPr>
          <w:rFonts w:ascii="Arial" w:hAnsi="Arial" w:cs="Arial"/>
          <w:b/>
          <w:bCs/>
          <w:sz w:val="24"/>
          <w:szCs w:val="24"/>
        </w:rPr>
        <w:t xml:space="preserve"> Backlog</w:t>
      </w:r>
    </w:p>
    <w:p w14:paraId="3B393882" w14:textId="2A41F76E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27F51841" w14:textId="77777777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instância de dados do paciente.</w:t>
      </w:r>
    </w:p>
    <w:p w14:paraId="7D00C6B4" w14:textId="00B04724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561817" w:rsidRDefault="006E5E59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color w:val="44BD32"/>
          <w:sz w:val="24"/>
          <w:szCs w:val="24"/>
        </w:rPr>
      </w:pPr>
      <w:r w:rsidRPr="00561817">
        <w:rPr>
          <w:rFonts w:ascii="Arial" w:hAnsi="Arial" w:cs="Arial"/>
          <w:color w:val="44BD32"/>
          <w:sz w:val="24"/>
          <w:szCs w:val="24"/>
        </w:rPr>
        <w:t>Possibilitar ao paciente uma forma de fazer a solicitação de atendimento aos hospitais próximos</w:t>
      </w:r>
      <w:r w:rsidR="00A072D9">
        <w:rPr>
          <w:rFonts w:ascii="Arial" w:hAnsi="Arial" w:cs="Arial"/>
          <w:color w:val="44BD32"/>
          <w:sz w:val="24"/>
          <w:szCs w:val="24"/>
        </w:rPr>
        <w:t>,</w:t>
      </w:r>
      <w:r w:rsidR="001C5EF8">
        <w:rPr>
          <w:rFonts w:ascii="Arial" w:hAnsi="Arial" w:cs="Arial"/>
          <w:color w:val="44BD32"/>
          <w:sz w:val="24"/>
          <w:szCs w:val="24"/>
        </w:rPr>
        <w:t xml:space="preserve"> e que </w:t>
      </w:r>
      <w:r w:rsidR="00A072D9">
        <w:rPr>
          <w:rFonts w:ascii="Arial" w:hAnsi="Arial" w:cs="Arial"/>
          <w:color w:val="44BD32"/>
          <w:sz w:val="24"/>
          <w:szCs w:val="24"/>
        </w:rPr>
        <w:t xml:space="preserve">a mesma </w:t>
      </w:r>
      <w:r w:rsidR="001C5EF8">
        <w:rPr>
          <w:rFonts w:ascii="Arial" w:hAnsi="Arial" w:cs="Arial"/>
          <w:color w:val="44BD32"/>
          <w:sz w:val="24"/>
          <w:szCs w:val="24"/>
        </w:rPr>
        <w:t>apareça em tempo real</w:t>
      </w:r>
      <w:r w:rsidR="00A072D9">
        <w:rPr>
          <w:rFonts w:ascii="Arial" w:hAnsi="Arial" w:cs="Arial"/>
          <w:color w:val="44BD32"/>
          <w:sz w:val="24"/>
          <w:szCs w:val="24"/>
        </w:rPr>
        <w:t>,</w:t>
      </w:r>
      <w:r w:rsidR="001C5EF8">
        <w:rPr>
          <w:rFonts w:ascii="Arial" w:hAnsi="Arial" w:cs="Arial"/>
          <w:color w:val="44BD32"/>
          <w:sz w:val="24"/>
          <w:szCs w:val="24"/>
        </w:rPr>
        <w:t xml:space="preserve"> para os hospitais</w:t>
      </w:r>
      <w:r w:rsidR="00A072D9">
        <w:rPr>
          <w:rFonts w:ascii="Arial" w:hAnsi="Arial" w:cs="Arial"/>
          <w:color w:val="44BD32"/>
          <w:sz w:val="24"/>
          <w:szCs w:val="24"/>
        </w:rPr>
        <w:t>.</w:t>
      </w:r>
    </w:p>
    <w:p w14:paraId="4AA03351" w14:textId="72B9CE93" w:rsidR="006E5E59" w:rsidRPr="00561817" w:rsidRDefault="006E5E59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color w:val="44BD32"/>
          <w:sz w:val="24"/>
          <w:szCs w:val="24"/>
        </w:rPr>
      </w:pPr>
      <w:r w:rsidRPr="00561817">
        <w:rPr>
          <w:rFonts w:ascii="Arial" w:hAnsi="Arial" w:cs="Arial"/>
          <w:color w:val="44BD32"/>
          <w:sz w:val="24"/>
          <w:szCs w:val="24"/>
        </w:rPr>
        <w:t xml:space="preserve">Permitir que os hospitais que receberem a solicitação, tenham acesso aos dados do paciente (nome, </w:t>
      </w:r>
      <w:proofErr w:type="spellStart"/>
      <w:r w:rsidRPr="00561817">
        <w:rPr>
          <w:rFonts w:ascii="Arial" w:hAnsi="Arial" w:cs="Arial"/>
          <w:color w:val="44BD32"/>
          <w:sz w:val="24"/>
          <w:szCs w:val="24"/>
        </w:rPr>
        <w:t>bio</w:t>
      </w:r>
      <w:proofErr w:type="spellEnd"/>
      <w:r w:rsidRPr="00561817">
        <w:rPr>
          <w:rFonts w:ascii="Arial" w:hAnsi="Arial" w:cs="Arial"/>
          <w:color w:val="44BD32"/>
          <w:sz w:val="24"/>
          <w:szCs w:val="24"/>
        </w:rPr>
        <w:t xml:space="preserve">, </w:t>
      </w:r>
      <w:proofErr w:type="spellStart"/>
      <w:r w:rsidRPr="00561817">
        <w:rPr>
          <w:rFonts w:ascii="Arial" w:hAnsi="Arial" w:cs="Arial"/>
          <w:color w:val="44BD32"/>
          <w:sz w:val="24"/>
          <w:szCs w:val="24"/>
        </w:rPr>
        <w:t>cpf</w:t>
      </w:r>
      <w:proofErr w:type="spellEnd"/>
      <w:r w:rsidRPr="00561817">
        <w:rPr>
          <w:rFonts w:ascii="Arial" w:hAnsi="Arial" w:cs="Arial"/>
          <w:color w:val="44BD32"/>
          <w:sz w:val="24"/>
          <w:szCs w:val="24"/>
        </w:rPr>
        <w:t>, etc.) para que possa ser feito o cadastro da solicitação no banco de dados.</w:t>
      </w:r>
    </w:p>
    <w:p w14:paraId="337EAC82" w14:textId="77777777" w:rsidR="004C7E95" w:rsidRPr="005356DD" w:rsidRDefault="004C7E95" w:rsidP="005356DD">
      <w:pPr>
        <w:rPr>
          <w:rFonts w:ascii="Arial" w:hAnsi="Arial" w:cs="Arial"/>
          <w:b/>
          <w:bCs/>
          <w:sz w:val="24"/>
          <w:szCs w:val="24"/>
        </w:rPr>
      </w:pPr>
    </w:p>
    <w:p w14:paraId="6215C2C7" w14:textId="6E776289" w:rsidR="00BA2343" w:rsidRPr="00BA2343" w:rsidRDefault="005356DD" w:rsidP="00BA2343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Sprint Backlog</w:t>
      </w:r>
    </w:p>
    <w:p w14:paraId="5214AEE5" w14:textId="6AD06E96" w:rsidR="00BA2343" w:rsidRPr="00BA2343" w:rsidRDefault="00BA2343" w:rsidP="001F6C57">
      <w:pPr>
        <w:pStyle w:val="PargrafodaLista"/>
        <w:numPr>
          <w:ilvl w:val="0"/>
          <w:numId w:val="34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592F732A" w14:textId="6A52AF57" w:rsidR="00BA2343" w:rsidRDefault="00BA2343" w:rsidP="001F6C57">
      <w:pPr>
        <w:pStyle w:val="PargrafodaLista"/>
        <w:numPr>
          <w:ilvl w:val="0"/>
          <w:numId w:val="34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instância de dados do paciente.</w:t>
      </w:r>
    </w:p>
    <w:p w14:paraId="011D87FB" w14:textId="202AD20C" w:rsidR="006E5E59" w:rsidRDefault="006E5E59" w:rsidP="001F6C57">
      <w:pPr>
        <w:pStyle w:val="PargrafodaLista"/>
        <w:numPr>
          <w:ilvl w:val="0"/>
          <w:numId w:val="34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3A59E571" w14:textId="59509203" w:rsidR="0090358A" w:rsidRDefault="006E5E59" w:rsidP="001F6C57">
      <w:pPr>
        <w:pStyle w:val="PargrafodaLista"/>
        <w:numPr>
          <w:ilvl w:val="0"/>
          <w:numId w:val="34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Permitir que hospitais que receberam a solicitação, tenham acesso aos dados do paciente (nome, </w:t>
      </w:r>
      <w:proofErr w:type="spellStart"/>
      <w:r>
        <w:rPr>
          <w:rFonts w:ascii="Arial" w:hAnsi="Arial" w:cs="Arial"/>
          <w:sz w:val="24"/>
          <w:szCs w:val="24"/>
        </w:rPr>
        <w:t>bio</w:t>
      </w:r>
      <w:proofErr w:type="spellEnd"/>
      <w:r>
        <w:rPr>
          <w:rFonts w:ascii="Arial" w:hAnsi="Arial" w:cs="Arial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sz w:val="24"/>
          <w:szCs w:val="24"/>
        </w:rPr>
        <w:t>cpf</w:t>
      </w:r>
      <w:proofErr w:type="spellEnd"/>
      <w:r>
        <w:rPr>
          <w:rFonts w:ascii="Arial" w:hAnsi="Arial" w:cs="Arial"/>
          <w:sz w:val="24"/>
          <w:szCs w:val="24"/>
        </w:rPr>
        <w:t>, etc.) para que possa ser feito o cadastro da solicitação no banco de dados.</w:t>
      </w:r>
    </w:p>
    <w:p w14:paraId="02FE7547" w14:textId="77777777" w:rsidR="0090358A" w:rsidRPr="0090358A" w:rsidRDefault="0090358A" w:rsidP="0090358A">
      <w:pPr>
        <w:rPr>
          <w:rFonts w:ascii="Arial" w:hAnsi="Arial" w:cs="Arial"/>
          <w:sz w:val="24"/>
          <w:szCs w:val="24"/>
        </w:rPr>
      </w:pPr>
    </w:p>
    <w:p w14:paraId="5F2A7ADE" w14:textId="40C56EE5" w:rsidR="005356DD" w:rsidRDefault="005356DD" w:rsidP="005356DD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proofErr w:type="spellStart"/>
      <w:r>
        <w:rPr>
          <w:rFonts w:ascii="Arial" w:hAnsi="Arial" w:cs="Arial"/>
          <w:b/>
          <w:bCs/>
          <w:sz w:val="24"/>
          <w:szCs w:val="24"/>
        </w:rPr>
        <w:t>Burn</w:t>
      </w:r>
      <w:proofErr w:type="spellEnd"/>
      <w:r>
        <w:rPr>
          <w:rFonts w:ascii="Arial" w:hAnsi="Arial" w:cs="Arial"/>
          <w:b/>
          <w:bCs/>
          <w:sz w:val="24"/>
          <w:szCs w:val="24"/>
        </w:rPr>
        <w:t xml:space="preserve"> Down Chart</w:t>
      </w:r>
    </w:p>
    <w:p w14:paraId="713C0E85" w14:textId="53CCB5AD" w:rsid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6F629120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1F4755FE" w14:textId="33666C51" w:rsidR="005356DD" w:rsidRDefault="005356DD" w:rsidP="005356DD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Diagramas</w:t>
      </w:r>
    </w:p>
    <w:p w14:paraId="7B562448" w14:textId="77E8A314" w:rsid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32C53C8A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4805C6BA" w14:textId="29E0A154" w:rsidR="005356DD" w:rsidRPr="00914C9A" w:rsidRDefault="005356DD" w:rsidP="00914C9A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Plano de testes</w:t>
      </w:r>
    </w:p>
    <w:p w14:paraId="1054E65C" w14:textId="20A5A338" w:rsidR="005356DD" w:rsidRDefault="005356DD" w:rsidP="005356DD">
      <w:pPr>
        <w:pStyle w:val="PargrafodaLista"/>
        <w:numPr>
          <w:ilvl w:val="3"/>
          <w:numId w:val="3"/>
        </w:numPr>
        <w:ind w:left="993" w:hanging="993"/>
        <w:rPr>
          <w:rFonts w:ascii="Arial" w:hAnsi="Arial" w:cs="Arial"/>
          <w:b/>
          <w:bCs/>
          <w:sz w:val="24"/>
          <w:szCs w:val="24"/>
        </w:rPr>
      </w:pPr>
      <w:r w:rsidRPr="005356DD">
        <w:rPr>
          <w:rFonts w:ascii="Arial" w:hAnsi="Arial" w:cs="Arial"/>
          <w:b/>
          <w:bCs/>
          <w:sz w:val="24"/>
          <w:szCs w:val="24"/>
        </w:rPr>
        <w:t>Resultados</w:t>
      </w:r>
    </w:p>
    <w:p w14:paraId="0D735711" w14:textId="5775566C" w:rsidR="005356DD" w:rsidRDefault="000A2EDF" w:rsidP="005356DD">
      <w:pPr>
        <w:rPr>
          <w:rFonts w:ascii="Arial" w:hAnsi="Arial" w:cs="Arial"/>
          <w:b/>
          <w:bCs/>
          <w:sz w:val="24"/>
          <w:szCs w:val="24"/>
        </w:rPr>
      </w:pPr>
      <w:r w:rsidRPr="000A2EDF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B1B8F5" wp14:editId="6FE95E47">
            <wp:extent cx="5579745" cy="1741805"/>
            <wp:effectExtent l="0" t="0" r="1905" b="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741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99750A" w14:textId="666FEEAA" w:rsidR="005356DD" w:rsidRDefault="00914C9A" w:rsidP="00914C9A">
      <w:pPr>
        <w:pStyle w:val="Legenda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90358A">
          <w:rPr>
            <w:noProof/>
          </w:rPr>
          <w:t>30</w:t>
        </w:r>
      </w:fldSimple>
      <w:r>
        <w:t xml:space="preserve"> - Caso de teste: Visualização dos hospitais no mapa</w:t>
      </w:r>
    </w:p>
    <w:p w14:paraId="2FEC8CA7" w14:textId="77777777" w:rsidR="00914C9A" w:rsidRPr="005356DD" w:rsidRDefault="00914C9A" w:rsidP="005356DD">
      <w:pPr>
        <w:rPr>
          <w:rFonts w:ascii="Arial" w:hAnsi="Arial" w:cs="Arial"/>
          <w:b/>
          <w:bCs/>
          <w:sz w:val="24"/>
          <w:szCs w:val="24"/>
        </w:rPr>
      </w:pPr>
    </w:p>
    <w:p w14:paraId="114B3A06" w14:textId="38A71D1F" w:rsidR="00914C9A" w:rsidRPr="00914C9A" w:rsidRDefault="005356DD" w:rsidP="00914C9A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proofErr w:type="spellStart"/>
      <w:r>
        <w:rPr>
          <w:rFonts w:ascii="Arial" w:hAnsi="Arial" w:cs="Arial"/>
          <w:b/>
          <w:bCs/>
          <w:sz w:val="24"/>
          <w:szCs w:val="24"/>
        </w:rPr>
        <w:t>Kanban</w:t>
      </w:r>
      <w:proofErr w:type="spellEnd"/>
      <w:r>
        <w:rPr>
          <w:rFonts w:ascii="Arial" w:hAnsi="Arial" w:cs="Arial"/>
          <w:b/>
          <w:bCs/>
          <w:sz w:val="24"/>
          <w:szCs w:val="24"/>
        </w:rPr>
        <w:t xml:space="preserve"> e Retrospectiva</w:t>
      </w:r>
    </w:p>
    <w:p w14:paraId="5F439E12" w14:textId="56DE6F26" w:rsidR="00914C9A" w:rsidRDefault="00914C9A" w:rsidP="00914C9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2976910C" w:rsidR="00914C9A" w:rsidRDefault="00914C9A" w:rsidP="00914C9A">
      <w:pPr>
        <w:pStyle w:val="Legenda"/>
        <w:ind w:left="709" w:firstLine="709"/>
      </w:pPr>
      <w:r>
        <w:t xml:space="preserve">Figura </w:t>
      </w:r>
      <w:fldSimple w:instr=" SEQ Figura \* ARABIC ">
        <w:r w:rsidR="0090358A">
          <w:rPr>
            <w:noProof/>
          </w:rPr>
          <w:t>31</w:t>
        </w:r>
      </w:fldSimple>
      <w:r>
        <w:t xml:space="preserve"> - </w:t>
      </w:r>
      <w:proofErr w:type="spellStart"/>
      <w:r>
        <w:t>Kanban</w:t>
      </w:r>
      <w:proofErr w:type="spellEnd"/>
      <w:r>
        <w:t>: Primeiro dia do terceiro Sprint</w:t>
      </w:r>
    </w:p>
    <w:p w14:paraId="54711BA6" w14:textId="31BD3FFA" w:rsidR="00914C9A" w:rsidRDefault="0090358A" w:rsidP="00914C9A">
      <w:r>
        <w:rPr>
          <w:noProof/>
        </w:rPr>
        <w:lastRenderedPageBreak/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C1BFB" w14:textId="3E1672B6" w:rsidR="0090358A" w:rsidRPr="00914C9A" w:rsidRDefault="0090358A" w:rsidP="0090358A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32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terceiro Sprint</w:t>
      </w:r>
    </w:p>
    <w:p w14:paraId="3C592250" w14:textId="77777777" w:rsidR="00914C9A" w:rsidRPr="00914C9A" w:rsidRDefault="00914C9A" w:rsidP="00914C9A">
      <w:pPr>
        <w:rPr>
          <w:rFonts w:ascii="Arial" w:hAnsi="Arial" w:cs="Arial"/>
          <w:b/>
          <w:bCs/>
          <w:sz w:val="24"/>
          <w:szCs w:val="24"/>
        </w:rPr>
      </w:pPr>
    </w:p>
    <w:p w14:paraId="4FA910D3" w14:textId="62A8F509" w:rsidR="005356DD" w:rsidRPr="00A64312" w:rsidRDefault="00A64312" w:rsidP="005356DD">
      <w:pPr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houve êxito. Existiu uma grande baixa no desenvolvimento e ritmo por conta das mudanças de plano no nosso cotidiano atual (COVID-19) mas as tarefas definidas foram solucionadas. Em tese, consideramos que se não existisse esses determinados fatores poderíamos ter uma produtividade muito maior nesse terceiro sprint.</w:t>
      </w:r>
    </w:p>
    <w:p w14:paraId="2918F0E4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454CD6DD" w14:textId="1BDCAF40" w:rsidR="002E4272" w:rsidRPr="00B75267" w:rsidRDefault="002E4272" w:rsidP="00B75267"/>
    <w:p w14:paraId="4BBDB37D" w14:textId="77777777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1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1"/>
    </w:p>
    <w:p w14:paraId="479B943B" w14:textId="0E05118D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737EF3D5" w14:textId="39620675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09E7D77" w14:textId="1373E5B0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03F59C4" w14:textId="2C2FAB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BD75338" w14:textId="153F0221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D416CA7" w14:textId="529534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11030CB" w14:textId="22099DA3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5F132AE" w14:textId="711DEC76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405635B" w14:textId="77777777" w:rsidR="00B30C90" w:rsidRPr="0090159B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69282C3" w14:textId="180B5A08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2" w:name="_Toc14160062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 xml:space="preserve">Diagrama </w:t>
      </w:r>
      <w:bookmarkEnd w:id="22"/>
      <w:r w:rsidR="00D33784" w:rsidRPr="00B75267">
        <w:rPr>
          <w:rFonts w:ascii="Arial" w:hAnsi="Arial" w:cs="Arial"/>
          <w:bCs w:val="0"/>
          <w:color w:val="auto"/>
          <w:sz w:val="24"/>
          <w:szCs w:val="24"/>
        </w:rPr>
        <w:t>Conceitual</w:t>
      </w:r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11565" w14:textId="0F4455F1" w:rsidR="00C44241" w:rsidRDefault="00B75267" w:rsidP="00B75267">
      <w:pPr>
        <w:pStyle w:val="Legenda"/>
        <w:ind w:left="709"/>
      </w:pPr>
      <w:r>
        <w:t xml:space="preserve">Figura </w:t>
      </w:r>
      <w:fldSimple w:instr=" SEQ Figura \* ARABIC ">
        <w:r w:rsidR="0090358A">
          <w:rPr>
            <w:noProof/>
          </w:rPr>
          <w:t>33</w:t>
        </w:r>
      </w:fldSimple>
      <w:r>
        <w:t xml:space="preserve"> - Modelo de entidade e relacionamento do banco de dados</w:t>
      </w:r>
    </w:p>
    <w:p w14:paraId="2845C216" w14:textId="0A101E38" w:rsidR="00CC42AE" w:rsidRDefault="00CC42AE" w:rsidP="00CC42AE"/>
    <w:p w14:paraId="27640F34" w14:textId="42ABEFBE" w:rsidR="00B30C90" w:rsidRDefault="00B30C90" w:rsidP="00CC42AE"/>
    <w:p w14:paraId="591932C0" w14:textId="01AC83CC" w:rsidR="00B30C90" w:rsidRDefault="00B30C90" w:rsidP="00CC42AE"/>
    <w:p w14:paraId="5248D697" w14:textId="312A229B" w:rsidR="00B30C90" w:rsidRDefault="00B30C90" w:rsidP="00CC42AE"/>
    <w:p w14:paraId="387E6E13" w14:textId="44B8C224" w:rsidR="00B30C90" w:rsidRDefault="00B30C90" w:rsidP="00CC42AE"/>
    <w:p w14:paraId="7EFCAE59" w14:textId="5E402378" w:rsidR="00B30C90" w:rsidRDefault="00B30C90" w:rsidP="00CC42AE"/>
    <w:p w14:paraId="5D9D9E6A" w14:textId="4AFFE26F" w:rsidR="00B30C90" w:rsidRDefault="00B30C90" w:rsidP="00CC42AE"/>
    <w:p w14:paraId="559E9DF4" w14:textId="7B358F81" w:rsidR="00B30C90" w:rsidRDefault="00B30C90" w:rsidP="00CC42AE"/>
    <w:p w14:paraId="50CF4B5D" w14:textId="0BEE1EC0" w:rsidR="00B30C90" w:rsidRDefault="00B30C90" w:rsidP="00CC42AE"/>
    <w:p w14:paraId="491E5004" w14:textId="77777777" w:rsidR="00B30C90" w:rsidRPr="00CC42AE" w:rsidRDefault="00B30C90" w:rsidP="00CC42AE"/>
    <w:p w14:paraId="3623C328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3" w:name="_Toc14160063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>Modelo lógico do banco de dados</w:t>
      </w:r>
      <w:bookmarkEnd w:id="23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1" type="#_x0000_t75" style="width:438.75pt;height:308.25pt" o:ole="">
            <v:imagedata r:id="rId54" o:title=""/>
          </v:shape>
          <o:OLEObject Type="Embed" ProgID="Visio.Drawing.15" ShapeID="_x0000_i1031" DrawAspect="Content" ObjectID="_1652121996" r:id="rId55"/>
        </w:object>
      </w:r>
    </w:p>
    <w:p w14:paraId="6C5998E5" w14:textId="08F05303" w:rsidR="006309C3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34</w:t>
        </w:r>
      </w:fldSimple>
      <w:r>
        <w:t xml:space="preserve"> - </w:t>
      </w:r>
      <w:r w:rsidRPr="00A93B5E">
        <w:t>Modelo lógico do banco de dados</w:t>
      </w:r>
    </w:p>
    <w:p w14:paraId="031C4309" w14:textId="1574CE93" w:rsidR="00B75267" w:rsidRDefault="00B75267" w:rsidP="00B75267"/>
    <w:p w14:paraId="3D259B25" w14:textId="1A62C3C7" w:rsidR="00B30C90" w:rsidRDefault="00B30C90" w:rsidP="00B75267"/>
    <w:p w14:paraId="59FD5EF1" w14:textId="1A9E0955" w:rsidR="00B30C90" w:rsidRDefault="00B30C90" w:rsidP="00B75267"/>
    <w:p w14:paraId="3BD8B43B" w14:textId="5BA02B56" w:rsidR="00B30C90" w:rsidRDefault="00B30C90" w:rsidP="00B75267"/>
    <w:p w14:paraId="2AAB5C88" w14:textId="008F513B" w:rsidR="00B30C90" w:rsidRDefault="00B30C90" w:rsidP="00B75267"/>
    <w:p w14:paraId="152BFB0F" w14:textId="67007FDA" w:rsidR="00B30C90" w:rsidRDefault="00B30C90" w:rsidP="00B75267"/>
    <w:p w14:paraId="1935B693" w14:textId="2AC0531D" w:rsidR="00B30C90" w:rsidRDefault="00B30C90" w:rsidP="00B75267"/>
    <w:p w14:paraId="2F4152A2" w14:textId="5192C84D" w:rsidR="00B30C90" w:rsidRDefault="00B30C90" w:rsidP="00B75267"/>
    <w:p w14:paraId="071B0ED0" w14:textId="77777777" w:rsidR="00B30C90" w:rsidRPr="00B75267" w:rsidRDefault="00B30C90" w:rsidP="00B75267"/>
    <w:p w14:paraId="1FECA545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4" w:name="_Toc14160064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>Dicionário de dados</w:t>
      </w:r>
      <w:bookmarkEnd w:id="24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44FE5CE8" w14:textId="1B4B7EC7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363B80FB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90358A">
          <w:rPr>
            <w:noProof/>
          </w:rPr>
          <w:t>35</w:t>
        </w:r>
      </w:fldSimple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3C63AEE2" w:rsidR="00B75267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36</w:t>
        </w:r>
      </w:fldSimple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77B619EA" w:rsidR="008A45D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37</w:t>
        </w:r>
      </w:fldSimple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5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INCIPAIS TELAS DO SISTEMA</w:t>
      </w:r>
      <w:bookmarkEnd w:id="25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6" w:name="_Toc14160066"/>
      <w:r>
        <w:rPr>
          <w:rFonts w:ascii="Arial" w:hAnsi="Arial" w:cs="Arial"/>
          <w:color w:val="auto"/>
          <w:sz w:val="24"/>
          <w:szCs w:val="24"/>
        </w:rPr>
        <w:t>CONCLUSÃO</w:t>
      </w:r>
      <w:bookmarkEnd w:id="26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7" w:name="_Toc14160067"/>
      <w:bookmarkStart w:id="28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7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9" w:name="_Toc14160068"/>
      <w:r w:rsidRPr="00AB0D1F">
        <w:rPr>
          <w:rFonts w:ascii="Arial" w:hAnsi="Arial" w:cs="Arial"/>
          <w:color w:val="auto"/>
          <w:sz w:val="24"/>
          <w:szCs w:val="24"/>
        </w:rPr>
        <w:t>Constatações</w:t>
      </w:r>
      <w:bookmarkStart w:id="30" w:name="_Toc90215144"/>
      <w:bookmarkEnd w:id="28"/>
      <w:bookmarkEnd w:id="29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0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1" w:name="_Toc90215146"/>
      <w:bookmarkStart w:id="32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1"/>
      <w:bookmarkEnd w:id="32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3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3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NODEJS. API </w:t>
      </w:r>
      <w:proofErr w:type="spellStart"/>
      <w:r w:rsidRPr="00026C97">
        <w:rPr>
          <w:rFonts w:ascii="Arial" w:hAnsi="Arial" w:cs="Arial"/>
          <w:sz w:val="24"/>
          <w:szCs w:val="24"/>
        </w:rPr>
        <w:t>Referenc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Documentation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5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MONGODB. </w:t>
      </w:r>
      <w:proofErr w:type="spellStart"/>
      <w:r w:rsidRPr="00026C97">
        <w:rPr>
          <w:rFonts w:ascii="Arial" w:hAnsi="Arial" w:cs="Arial"/>
          <w:sz w:val="24"/>
          <w:szCs w:val="24"/>
        </w:rPr>
        <w:t>MongoDB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Community Server. Disponível em: &lt;</w:t>
      </w:r>
      <w:hyperlink r:id="rId6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 xml:space="preserve">Componentes e </w:t>
      </w:r>
      <w:proofErr w:type="spellStart"/>
      <w:r w:rsidRPr="00026C97">
        <w:rPr>
          <w:rFonts w:ascii="Arial" w:hAnsi="Arial" w:cs="Arial"/>
          <w:sz w:val="24"/>
          <w:szCs w:val="24"/>
        </w:rPr>
        <w:t>Prop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6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2B39C1">
        <w:rPr>
          <w:rFonts w:ascii="Arial" w:hAnsi="Arial" w:cs="Arial"/>
          <w:sz w:val="24"/>
          <w:szCs w:val="24"/>
        </w:rPr>
        <w:t>Hook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6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</w:t>
      </w:r>
      <w:proofErr w:type="spellStart"/>
      <w:r w:rsidRPr="00026C97">
        <w:rPr>
          <w:rFonts w:ascii="Arial" w:hAnsi="Arial" w:cs="Arial"/>
          <w:sz w:val="24"/>
          <w:szCs w:val="24"/>
        </w:rPr>
        <w:t>Redirec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6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</w:t>
      </w:r>
      <w:proofErr w:type="spellStart"/>
      <w:r w:rsidRPr="00026C97">
        <w:rPr>
          <w:rFonts w:ascii="Arial" w:hAnsi="Arial" w:cs="Arial"/>
          <w:sz w:val="24"/>
          <w:szCs w:val="24"/>
        </w:rPr>
        <w:t>Fon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Awesom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64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GITHUB. Cep-</w:t>
      </w:r>
      <w:proofErr w:type="spellStart"/>
      <w:r w:rsidRPr="00026C97">
        <w:rPr>
          <w:rFonts w:ascii="Arial" w:hAnsi="Arial" w:cs="Arial"/>
          <w:sz w:val="24"/>
          <w:szCs w:val="24"/>
        </w:rPr>
        <w:t>promis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6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26C97">
        <w:rPr>
          <w:rFonts w:ascii="Arial" w:hAnsi="Arial" w:cs="Arial"/>
          <w:sz w:val="24"/>
          <w:szCs w:val="24"/>
        </w:rPr>
        <w:t>Getting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Started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6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26C97">
        <w:rPr>
          <w:rFonts w:ascii="Arial" w:hAnsi="Arial" w:cs="Arial"/>
          <w:sz w:val="24"/>
          <w:szCs w:val="24"/>
        </w:rPr>
        <w:t>Tex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Input. Disponível em: &lt;</w:t>
      </w:r>
      <w:hyperlink r:id="rId6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 xml:space="preserve">Como organizar estilos no </w:t>
      </w:r>
      <w:proofErr w:type="spellStart"/>
      <w:r w:rsidRPr="00026C97">
        <w:rPr>
          <w:rFonts w:ascii="Arial" w:hAnsi="Arial" w:cs="Arial"/>
          <w:color w:val="161B3D"/>
          <w:sz w:val="24"/>
          <w:szCs w:val="24"/>
        </w:rPr>
        <w:t>React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color w:val="161B3D"/>
          <w:sz w:val="24"/>
          <w:szCs w:val="24"/>
        </w:rPr>
        <w:t>Native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>. Disponível em: &lt;</w:t>
      </w:r>
      <w:hyperlink r:id="rId6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PROPROGRAMMING101. </w:t>
      </w:r>
      <w:proofErr w:type="spellStart"/>
      <w:r w:rsidRPr="00B81D70">
        <w:rPr>
          <w:rFonts w:ascii="Arial" w:hAnsi="Arial" w:cs="Arial"/>
          <w:sz w:val="24"/>
          <w:szCs w:val="24"/>
        </w:rPr>
        <w:t>React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Native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: </w:t>
      </w:r>
      <w:proofErr w:type="spellStart"/>
      <w:r w:rsidRPr="00B81D70">
        <w:rPr>
          <w:rFonts w:ascii="Arial" w:hAnsi="Arial" w:cs="Arial"/>
          <w:sz w:val="24"/>
          <w:szCs w:val="24"/>
        </w:rPr>
        <w:t>Custom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navigation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Transitions</w:t>
      </w:r>
      <w:proofErr w:type="spellEnd"/>
      <w:r w:rsidRPr="00B81D70">
        <w:rPr>
          <w:rFonts w:ascii="Arial" w:hAnsi="Arial" w:cs="Arial"/>
          <w:sz w:val="24"/>
          <w:szCs w:val="24"/>
        </w:rPr>
        <w:t>. Disponível em: &lt;</w:t>
      </w:r>
      <w:hyperlink r:id="rId69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REACT NAVIGATION. </w:t>
      </w:r>
      <w:proofErr w:type="spellStart"/>
      <w:r w:rsidRPr="00B81D70">
        <w:rPr>
          <w:rFonts w:ascii="Arial" w:hAnsi="Arial" w:cs="Arial"/>
          <w:sz w:val="24"/>
          <w:szCs w:val="24"/>
        </w:rPr>
        <w:t>Configuring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the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header bar. Disponível em: &lt;</w:t>
      </w:r>
      <w:hyperlink r:id="rId70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B81D70">
        <w:rPr>
          <w:rFonts w:ascii="Arial" w:hAnsi="Arial" w:cs="Arial"/>
        </w:rPr>
        <w:t>Getting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started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1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B81D70">
        <w:rPr>
          <w:rFonts w:ascii="Arial" w:hAnsi="Arial" w:cs="Arial"/>
        </w:rPr>
        <w:t>Drawer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vigation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2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</w:t>
      </w:r>
      <w:proofErr w:type="spellStart"/>
      <w:r w:rsidRPr="00B81D70">
        <w:rPr>
          <w:rFonts w:ascii="Arial" w:hAnsi="Arial" w:cs="Arial"/>
        </w:rPr>
        <w:t>AsyncStorag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73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</w:t>
      </w:r>
      <w:proofErr w:type="spellStart"/>
      <w:r w:rsidRPr="00B81D70">
        <w:rPr>
          <w:rFonts w:ascii="Arial" w:hAnsi="Arial" w:cs="Arial"/>
        </w:rPr>
        <w:t>Converting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Stateless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Class-Based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Components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to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Pure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Function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4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Autenticação JWT no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tive</w:t>
      </w:r>
      <w:proofErr w:type="spellEnd"/>
      <w:r w:rsidRPr="00B81D70">
        <w:rPr>
          <w:rFonts w:ascii="Arial" w:hAnsi="Arial" w:cs="Arial"/>
        </w:rPr>
        <w:t xml:space="preserve"> com API REST em </w:t>
      </w:r>
      <w:proofErr w:type="spellStart"/>
      <w:r w:rsidRPr="00B81D70">
        <w:rPr>
          <w:rFonts w:ascii="Arial" w:hAnsi="Arial" w:cs="Arial"/>
        </w:rPr>
        <w:t>NodeJ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5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Fluxo de autenticação com Token JWT no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6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</w:t>
      </w:r>
      <w:proofErr w:type="spellStart"/>
      <w:r w:rsidRPr="00B81D70">
        <w:rPr>
          <w:rFonts w:ascii="Arial" w:hAnsi="Arial" w:cs="Arial"/>
        </w:rPr>
        <w:t>Axios</w:t>
      </w:r>
      <w:proofErr w:type="spellEnd"/>
      <w:r w:rsidRPr="00B81D70">
        <w:rPr>
          <w:rFonts w:ascii="Arial" w:hAnsi="Arial" w:cs="Arial"/>
        </w:rPr>
        <w:t>-catch-</w:t>
      </w:r>
      <w:proofErr w:type="spellStart"/>
      <w:r w:rsidRPr="00B81D70">
        <w:rPr>
          <w:rFonts w:ascii="Arial" w:hAnsi="Arial" w:cs="Arial"/>
        </w:rPr>
        <w:t>error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7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[API </w:t>
      </w:r>
      <w:proofErr w:type="spellStart"/>
      <w:r w:rsidRPr="00B81D70">
        <w:rPr>
          <w:rFonts w:ascii="Arial" w:hAnsi="Arial" w:cs="Arial"/>
        </w:rPr>
        <w:t>NodeJS</w:t>
      </w:r>
      <w:proofErr w:type="spellEnd"/>
      <w:r w:rsidRPr="00B81D70">
        <w:rPr>
          <w:rFonts w:ascii="Arial" w:hAnsi="Arial" w:cs="Arial"/>
        </w:rPr>
        <w:t xml:space="preserve"> + Express + Mongo] Autenticação | Diego Fernande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8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5B9A369B" w:rsidR="00A22A1F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Gerenciando Autenticação com </w:t>
      </w:r>
      <w:proofErr w:type="spellStart"/>
      <w:r w:rsidRPr="00B81D70">
        <w:rPr>
          <w:rFonts w:ascii="Arial" w:hAnsi="Arial" w:cs="Arial"/>
        </w:rPr>
        <w:t>Context</w:t>
      </w:r>
      <w:proofErr w:type="spellEnd"/>
      <w:r w:rsidRPr="00B81D70">
        <w:rPr>
          <w:rFonts w:ascii="Arial" w:hAnsi="Arial" w:cs="Arial"/>
        </w:rPr>
        <w:t xml:space="preserve"> API no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9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r w:rsidR="0026796C" w:rsidRPr="00B81D70">
        <w:rPr>
          <w:rFonts w:ascii="Arial" w:hAnsi="Arial" w:cs="Arial"/>
        </w:rPr>
        <w:t>2020.</w:t>
      </w:r>
    </w:p>
    <w:p w14:paraId="7FC8CFB6" w14:textId="384C5985" w:rsidR="00941B59" w:rsidRPr="00B81D70" w:rsidRDefault="00EC13D0" w:rsidP="00941B59">
      <w:pPr>
        <w:pStyle w:val="NormalWeb"/>
        <w:rPr>
          <w:rFonts w:ascii="Arial" w:hAnsi="Arial" w:cs="Arial"/>
        </w:rPr>
      </w:pPr>
      <w:r>
        <w:rPr>
          <w:rFonts w:ascii="Arial" w:hAnsi="Arial" w:cs="Arial"/>
        </w:rPr>
        <w:t xml:space="preserve">REACT NAVIGATION: </w:t>
      </w:r>
      <w:proofErr w:type="spellStart"/>
      <w:r>
        <w:rPr>
          <w:rFonts w:ascii="Arial" w:hAnsi="Arial" w:cs="Arial"/>
        </w:rPr>
        <w:t>createDrawerNavigator</w:t>
      </w:r>
      <w:proofErr w:type="spellEnd"/>
      <w:r>
        <w:rPr>
          <w:rFonts w:ascii="Arial" w:hAnsi="Arial" w:cs="Arial"/>
        </w:rPr>
        <w:t>. Disponível em:</w:t>
      </w:r>
      <w:r w:rsidR="00941B59">
        <w:rPr>
          <w:rFonts w:ascii="Arial" w:hAnsi="Arial" w:cs="Arial"/>
        </w:rPr>
        <w:t xml:space="preserve">                                                       </w:t>
      </w:r>
      <w:hyperlink r:id="rId80" w:history="1">
        <w:r w:rsidR="00941B59" w:rsidRPr="00206573">
          <w:rPr>
            <w:rStyle w:val="Hyperlink"/>
            <w:rFonts w:ascii="Arial" w:hAnsi="Arial" w:cs="Arial"/>
          </w:rPr>
          <w:t>https://reactnavigation.org/docs/drawer-navigator</w:t>
        </w:r>
      </w:hyperlink>
      <w:r w:rsidR="00941B59">
        <w:rPr>
          <w:rFonts w:ascii="Arial" w:hAnsi="Arial" w:cs="Arial"/>
        </w:rPr>
        <w:t>. Acesso em: 24 mar.2020.</w:t>
      </w:r>
    </w:p>
    <w:p w14:paraId="599CE076" w14:textId="55D5774C" w:rsidR="00EC13D0" w:rsidRDefault="00EC13D0" w:rsidP="00A22A1F">
      <w:pPr>
        <w:pStyle w:val="NormalWeb"/>
        <w:rPr>
          <w:rFonts w:ascii="Arial" w:hAnsi="Arial" w:cs="Arial"/>
        </w:rPr>
      </w:pPr>
    </w:p>
    <w:p w14:paraId="408982E4" w14:textId="77777777" w:rsidR="00A22A1F" w:rsidRPr="00026C97" w:rsidRDefault="00A22A1F" w:rsidP="00026C97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4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4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5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81"/>
      <w:headerReference w:type="default" r:id="rId82"/>
      <w:footerReference w:type="default" r:id="rId83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360FCC7" w14:textId="77777777" w:rsidR="002471A9" w:rsidRDefault="002471A9" w:rsidP="00FD6FC5">
      <w:pPr>
        <w:spacing w:after="0" w:line="240" w:lineRule="auto"/>
      </w:pPr>
      <w:r>
        <w:separator/>
      </w:r>
    </w:p>
  </w:endnote>
  <w:endnote w:type="continuationSeparator" w:id="0">
    <w:p w14:paraId="05CD70C6" w14:textId="77777777" w:rsidR="002471A9" w:rsidRDefault="002471A9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BA2343" w:rsidRDefault="00BA2343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BA2343" w:rsidRDefault="00BA2343">
    <w:pPr>
      <w:pStyle w:val="Rodap"/>
      <w:jc w:val="right"/>
    </w:pPr>
  </w:p>
  <w:p w14:paraId="3646DDDE" w14:textId="77777777" w:rsidR="00BA2343" w:rsidRDefault="00BA2343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BA2343" w:rsidRDefault="00BA2343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BA2343" w:rsidRDefault="00BA2343">
    <w:pPr>
      <w:pStyle w:val="Rodap"/>
      <w:jc w:val="right"/>
    </w:pPr>
  </w:p>
  <w:p w14:paraId="18DC49EE" w14:textId="77777777" w:rsidR="00BA2343" w:rsidRDefault="00BA2343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ADF36EA" w14:textId="77777777" w:rsidR="002471A9" w:rsidRDefault="002471A9" w:rsidP="00FD6FC5">
      <w:pPr>
        <w:spacing w:after="0" w:line="240" w:lineRule="auto"/>
      </w:pPr>
      <w:r>
        <w:separator/>
      </w:r>
    </w:p>
  </w:footnote>
  <w:footnote w:type="continuationSeparator" w:id="0">
    <w:p w14:paraId="65628AA9" w14:textId="77777777" w:rsidR="002471A9" w:rsidRDefault="002471A9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BA2343" w:rsidRDefault="00BA2343">
    <w:pPr>
      <w:pStyle w:val="Cabealho"/>
    </w:pPr>
  </w:p>
  <w:p w14:paraId="3D7E17DF" w14:textId="77777777" w:rsidR="00BA2343" w:rsidRDefault="00BA2343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BA2343" w:rsidRDefault="00BA2343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BA2343" w:rsidRDefault="00BA2343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BA2343" w:rsidRPr="007E4EE3" w:rsidRDefault="00BA2343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BA2343" w:rsidRDefault="00BA2343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BA2343" w:rsidRPr="007E4EE3" w:rsidRDefault="00BA2343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BA2343" w:rsidRDefault="00BA2343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83377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7" w15:restartNumberingAfterBreak="0">
    <w:nsid w:val="18413A8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CB164AB"/>
    <w:multiLevelType w:val="multilevel"/>
    <w:tmpl w:val="3D4E6792"/>
    <w:lvl w:ilvl="0">
      <w:start w:val="1"/>
      <w:numFmt w:val="decimal"/>
      <w:lvlText w:val="9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906CA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2780AF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4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7F5FA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FBC5952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D880700"/>
    <w:multiLevelType w:val="hybridMultilevel"/>
    <w:tmpl w:val="9C4C98D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E92518F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604213A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2E0024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9"/>
  </w:num>
  <w:num w:numId="3">
    <w:abstractNumId w:val="12"/>
  </w:num>
  <w:num w:numId="4">
    <w:abstractNumId w:val="13"/>
  </w:num>
  <w:num w:numId="5">
    <w:abstractNumId w:val="9"/>
  </w:num>
  <w:num w:numId="6">
    <w:abstractNumId w:val="34"/>
  </w:num>
  <w:num w:numId="7">
    <w:abstractNumId w:val="32"/>
  </w:num>
  <w:num w:numId="8">
    <w:abstractNumId w:val="2"/>
  </w:num>
  <w:num w:numId="9">
    <w:abstractNumId w:val="14"/>
  </w:num>
  <w:num w:numId="10">
    <w:abstractNumId w:val="28"/>
  </w:num>
  <w:num w:numId="11">
    <w:abstractNumId w:val="4"/>
  </w:num>
  <w:num w:numId="12">
    <w:abstractNumId w:val="27"/>
  </w:num>
  <w:num w:numId="13">
    <w:abstractNumId w:val="33"/>
  </w:num>
  <w:num w:numId="14">
    <w:abstractNumId w:val="16"/>
  </w:num>
  <w:num w:numId="15">
    <w:abstractNumId w:val="20"/>
  </w:num>
  <w:num w:numId="16">
    <w:abstractNumId w:val="18"/>
  </w:num>
  <w:num w:numId="17">
    <w:abstractNumId w:val="30"/>
  </w:num>
  <w:num w:numId="18">
    <w:abstractNumId w:val="23"/>
  </w:num>
  <w:num w:numId="19">
    <w:abstractNumId w:val="3"/>
  </w:num>
  <w:num w:numId="20">
    <w:abstractNumId w:val="22"/>
  </w:num>
  <w:num w:numId="21">
    <w:abstractNumId w:val="5"/>
  </w:num>
  <w:num w:numId="22">
    <w:abstractNumId w:val="8"/>
  </w:num>
  <w:num w:numId="23">
    <w:abstractNumId w:val="17"/>
  </w:num>
  <w:num w:numId="24">
    <w:abstractNumId w:val="21"/>
  </w:num>
  <w:num w:numId="25">
    <w:abstractNumId w:val="24"/>
  </w:num>
  <w:num w:numId="26">
    <w:abstractNumId w:val="25"/>
  </w:num>
  <w:num w:numId="27">
    <w:abstractNumId w:val="26"/>
  </w:num>
  <w:num w:numId="28">
    <w:abstractNumId w:val="10"/>
  </w:num>
  <w:num w:numId="29">
    <w:abstractNumId w:val="15"/>
  </w:num>
  <w:num w:numId="30">
    <w:abstractNumId w:val="0"/>
  </w:num>
  <w:num w:numId="31">
    <w:abstractNumId w:val="7"/>
  </w:num>
  <w:num w:numId="32">
    <w:abstractNumId w:val="29"/>
  </w:num>
  <w:num w:numId="33">
    <w:abstractNumId w:val="11"/>
  </w:num>
  <w:num w:numId="34">
    <w:abstractNumId w:val="31"/>
  </w:num>
  <w:num w:numId="3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52556"/>
    <w:rsid w:val="00064CD3"/>
    <w:rsid w:val="000842CB"/>
    <w:rsid w:val="000A0C58"/>
    <w:rsid w:val="000A2EDF"/>
    <w:rsid w:val="000B47F5"/>
    <w:rsid w:val="000C048B"/>
    <w:rsid w:val="000C13EA"/>
    <w:rsid w:val="000C343B"/>
    <w:rsid w:val="000E407B"/>
    <w:rsid w:val="000E7D8B"/>
    <w:rsid w:val="000F154F"/>
    <w:rsid w:val="000F6D18"/>
    <w:rsid w:val="00141493"/>
    <w:rsid w:val="00147BB5"/>
    <w:rsid w:val="001558C4"/>
    <w:rsid w:val="00180832"/>
    <w:rsid w:val="00197D92"/>
    <w:rsid w:val="001C3063"/>
    <w:rsid w:val="001C5EF8"/>
    <w:rsid w:val="001D43B0"/>
    <w:rsid w:val="001D742F"/>
    <w:rsid w:val="001F0647"/>
    <w:rsid w:val="001F0BD7"/>
    <w:rsid w:val="001F154E"/>
    <w:rsid w:val="001F6C57"/>
    <w:rsid w:val="00210CD7"/>
    <w:rsid w:val="002439FB"/>
    <w:rsid w:val="002471A9"/>
    <w:rsid w:val="0026796C"/>
    <w:rsid w:val="00267EBD"/>
    <w:rsid w:val="002850CF"/>
    <w:rsid w:val="0028783C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4272"/>
    <w:rsid w:val="002F4471"/>
    <w:rsid w:val="003145BD"/>
    <w:rsid w:val="00336A57"/>
    <w:rsid w:val="00341ACB"/>
    <w:rsid w:val="00346022"/>
    <w:rsid w:val="00351A7A"/>
    <w:rsid w:val="00376EE4"/>
    <w:rsid w:val="00393F97"/>
    <w:rsid w:val="003D1C28"/>
    <w:rsid w:val="003D25E9"/>
    <w:rsid w:val="003D270C"/>
    <w:rsid w:val="003D6D77"/>
    <w:rsid w:val="003D7F24"/>
    <w:rsid w:val="003E19C1"/>
    <w:rsid w:val="003E4C81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74F1"/>
    <w:rsid w:val="00447F98"/>
    <w:rsid w:val="004537D8"/>
    <w:rsid w:val="0045407A"/>
    <w:rsid w:val="004701DA"/>
    <w:rsid w:val="00495A51"/>
    <w:rsid w:val="004C08AA"/>
    <w:rsid w:val="004C7E95"/>
    <w:rsid w:val="004E4B28"/>
    <w:rsid w:val="004F1C3B"/>
    <w:rsid w:val="004F5A2C"/>
    <w:rsid w:val="004F62EC"/>
    <w:rsid w:val="00510272"/>
    <w:rsid w:val="00515C67"/>
    <w:rsid w:val="005356DD"/>
    <w:rsid w:val="00541A70"/>
    <w:rsid w:val="00552BA2"/>
    <w:rsid w:val="00553EBA"/>
    <w:rsid w:val="00561817"/>
    <w:rsid w:val="00566A53"/>
    <w:rsid w:val="005716BD"/>
    <w:rsid w:val="00592941"/>
    <w:rsid w:val="00593087"/>
    <w:rsid w:val="00596F89"/>
    <w:rsid w:val="005A1083"/>
    <w:rsid w:val="005B0F37"/>
    <w:rsid w:val="005C2145"/>
    <w:rsid w:val="005D4F0B"/>
    <w:rsid w:val="005E0BEC"/>
    <w:rsid w:val="005E6942"/>
    <w:rsid w:val="00613C3D"/>
    <w:rsid w:val="0063073E"/>
    <w:rsid w:val="006309C3"/>
    <w:rsid w:val="0063509C"/>
    <w:rsid w:val="0064000A"/>
    <w:rsid w:val="00640AA6"/>
    <w:rsid w:val="0065626D"/>
    <w:rsid w:val="00661C04"/>
    <w:rsid w:val="00664D51"/>
    <w:rsid w:val="00667B34"/>
    <w:rsid w:val="00670681"/>
    <w:rsid w:val="00690F86"/>
    <w:rsid w:val="0069644F"/>
    <w:rsid w:val="006A3596"/>
    <w:rsid w:val="006A5EA5"/>
    <w:rsid w:val="006A6725"/>
    <w:rsid w:val="006C1218"/>
    <w:rsid w:val="006D6B0A"/>
    <w:rsid w:val="006E5E59"/>
    <w:rsid w:val="006F60BC"/>
    <w:rsid w:val="00703271"/>
    <w:rsid w:val="007168AA"/>
    <w:rsid w:val="0076490A"/>
    <w:rsid w:val="00764D46"/>
    <w:rsid w:val="00777AE4"/>
    <w:rsid w:val="00780FC5"/>
    <w:rsid w:val="00796134"/>
    <w:rsid w:val="007A2A9E"/>
    <w:rsid w:val="007B094D"/>
    <w:rsid w:val="007B1067"/>
    <w:rsid w:val="007B2BDF"/>
    <w:rsid w:val="007B4EA5"/>
    <w:rsid w:val="007C23DF"/>
    <w:rsid w:val="007C2D91"/>
    <w:rsid w:val="007C6981"/>
    <w:rsid w:val="007D66BB"/>
    <w:rsid w:val="007E4EE3"/>
    <w:rsid w:val="00801C52"/>
    <w:rsid w:val="008109F8"/>
    <w:rsid w:val="00820876"/>
    <w:rsid w:val="008270D8"/>
    <w:rsid w:val="00836A94"/>
    <w:rsid w:val="00840E8F"/>
    <w:rsid w:val="008439C6"/>
    <w:rsid w:val="008730BF"/>
    <w:rsid w:val="00875464"/>
    <w:rsid w:val="00877ECE"/>
    <w:rsid w:val="00883556"/>
    <w:rsid w:val="008944DA"/>
    <w:rsid w:val="008A154A"/>
    <w:rsid w:val="008A45D9"/>
    <w:rsid w:val="008A5FB7"/>
    <w:rsid w:val="008B2D93"/>
    <w:rsid w:val="008C1273"/>
    <w:rsid w:val="008C164A"/>
    <w:rsid w:val="008E011E"/>
    <w:rsid w:val="0090159B"/>
    <w:rsid w:val="00901ED4"/>
    <w:rsid w:val="0090358A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D26"/>
    <w:rsid w:val="0097641F"/>
    <w:rsid w:val="00986F8E"/>
    <w:rsid w:val="00994F20"/>
    <w:rsid w:val="009A6A31"/>
    <w:rsid w:val="009B4F2A"/>
    <w:rsid w:val="009B57A2"/>
    <w:rsid w:val="009D735E"/>
    <w:rsid w:val="009F3C9A"/>
    <w:rsid w:val="009F6148"/>
    <w:rsid w:val="009F7F3E"/>
    <w:rsid w:val="00A072D9"/>
    <w:rsid w:val="00A22A1F"/>
    <w:rsid w:val="00A41568"/>
    <w:rsid w:val="00A46624"/>
    <w:rsid w:val="00A5418F"/>
    <w:rsid w:val="00A56881"/>
    <w:rsid w:val="00A604DE"/>
    <w:rsid w:val="00A62D29"/>
    <w:rsid w:val="00A64312"/>
    <w:rsid w:val="00A71130"/>
    <w:rsid w:val="00A72AEB"/>
    <w:rsid w:val="00A84CE3"/>
    <w:rsid w:val="00AB0D1F"/>
    <w:rsid w:val="00AB2D11"/>
    <w:rsid w:val="00AB6F22"/>
    <w:rsid w:val="00B15C8B"/>
    <w:rsid w:val="00B30C90"/>
    <w:rsid w:val="00B33AF6"/>
    <w:rsid w:val="00B40777"/>
    <w:rsid w:val="00B41F50"/>
    <w:rsid w:val="00B426BA"/>
    <w:rsid w:val="00B45FD4"/>
    <w:rsid w:val="00B61961"/>
    <w:rsid w:val="00B63473"/>
    <w:rsid w:val="00B75267"/>
    <w:rsid w:val="00B76707"/>
    <w:rsid w:val="00B81D70"/>
    <w:rsid w:val="00BA2343"/>
    <w:rsid w:val="00BD7567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CC42AE"/>
    <w:rsid w:val="00CC5276"/>
    <w:rsid w:val="00CD0365"/>
    <w:rsid w:val="00CD6A9A"/>
    <w:rsid w:val="00CE4D16"/>
    <w:rsid w:val="00CF2182"/>
    <w:rsid w:val="00D04F42"/>
    <w:rsid w:val="00D12813"/>
    <w:rsid w:val="00D15AE1"/>
    <w:rsid w:val="00D257DC"/>
    <w:rsid w:val="00D325AA"/>
    <w:rsid w:val="00D33784"/>
    <w:rsid w:val="00D53479"/>
    <w:rsid w:val="00D57980"/>
    <w:rsid w:val="00D643DA"/>
    <w:rsid w:val="00D808AA"/>
    <w:rsid w:val="00D943FA"/>
    <w:rsid w:val="00DA2BE1"/>
    <w:rsid w:val="00DC3359"/>
    <w:rsid w:val="00DE0EA8"/>
    <w:rsid w:val="00DE681D"/>
    <w:rsid w:val="00DF73EB"/>
    <w:rsid w:val="00E02267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56546"/>
    <w:rsid w:val="00E640E9"/>
    <w:rsid w:val="00E703D8"/>
    <w:rsid w:val="00E85D62"/>
    <w:rsid w:val="00EA184E"/>
    <w:rsid w:val="00EA2D68"/>
    <w:rsid w:val="00EA7825"/>
    <w:rsid w:val="00EB7609"/>
    <w:rsid w:val="00EC13D0"/>
    <w:rsid w:val="00EC4BEA"/>
    <w:rsid w:val="00EE262F"/>
    <w:rsid w:val="00F02933"/>
    <w:rsid w:val="00F029AF"/>
    <w:rsid w:val="00F120FF"/>
    <w:rsid w:val="00F14993"/>
    <w:rsid w:val="00F47BB4"/>
    <w:rsid w:val="00F62172"/>
    <w:rsid w:val="00F664BB"/>
    <w:rsid w:val="00F677ED"/>
    <w:rsid w:val="00F73193"/>
    <w:rsid w:val="00F81145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hyperlink" Target="https://reacttraining.com/react-router/web/api/Redirect" TargetMode="External"/><Relationship Id="rId68" Type="http://schemas.openxmlformats.org/officeDocument/2006/relationships/hyperlink" Target="https://blog.rocketseat.com.br/como-organizar-estilos-no-react-native/" TargetMode="External"/><Relationship Id="rId84" Type="http://schemas.openxmlformats.org/officeDocument/2006/relationships/fontTable" Target="fontTable.xm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1.png"/><Relationship Id="rId58" Type="http://schemas.openxmlformats.org/officeDocument/2006/relationships/image" Target="media/image35.emf"/><Relationship Id="rId74" Type="http://schemas.openxmlformats.org/officeDocument/2006/relationships/hyperlink" Target="https://medium.com/@justintulk/converting-stateless-react-components-to-pure-functions-542cd5ad3866" TargetMode="External"/><Relationship Id="rId79" Type="http://schemas.openxmlformats.org/officeDocument/2006/relationships/hyperlink" Target="https://www.youtube.com/watch?v=gsJ6krEJTGM&amp;t=" TargetMode="External"/><Relationship Id="rId5" Type="http://schemas.openxmlformats.org/officeDocument/2006/relationships/webSettings" Target="webSettings.xm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56" Type="http://schemas.openxmlformats.org/officeDocument/2006/relationships/image" Target="media/image33.emf"/><Relationship Id="rId64" Type="http://schemas.openxmlformats.org/officeDocument/2006/relationships/hyperlink" Target="https://react-icons.netlify.com/" TargetMode="External"/><Relationship Id="rId69" Type="http://schemas.openxmlformats.org/officeDocument/2006/relationships/hyperlink" Target="https://www.youtube.com/watch?v=9ajDD3W1JKk" TargetMode="External"/><Relationship Id="rId77" Type="http://schemas.openxmlformats.org/officeDocument/2006/relationships/hyperlink" Target="https://gist.github.com/fgilio/230ccd514e9381fafa51608fcf137253" TargetMode="External"/><Relationship Id="rId8" Type="http://schemas.openxmlformats.org/officeDocument/2006/relationships/header" Target="header1.xml"/><Relationship Id="rId51" Type="http://schemas.openxmlformats.org/officeDocument/2006/relationships/image" Target="media/image29.tmp"/><Relationship Id="rId72" Type="http://schemas.openxmlformats.org/officeDocument/2006/relationships/hyperlink" Target="https://reactnavigation.org/docs/drawer-based-navigation" TargetMode="External"/><Relationship Id="rId80" Type="http://schemas.openxmlformats.org/officeDocument/2006/relationships/hyperlink" Target="https://reactnavigation.org/docs/drawer-navigator" TargetMode="External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hyperlink" Target="https://nodejs.org/en/docs/" TargetMode="External"/><Relationship Id="rId67" Type="http://schemas.openxmlformats.org/officeDocument/2006/relationships/hyperlink" Target="https://reactnative.dev/docs/textinput" TargetMode="Externa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2.emf"/><Relationship Id="rId62" Type="http://schemas.openxmlformats.org/officeDocument/2006/relationships/hyperlink" Target="https://reacttraining.com/react-router/web/api/Hooks" TargetMode="External"/><Relationship Id="rId70" Type="http://schemas.openxmlformats.org/officeDocument/2006/relationships/hyperlink" Target="https://reactnavigation.org/docs/headers/" TargetMode="External"/><Relationship Id="rId75" Type="http://schemas.openxmlformats.org/officeDocument/2006/relationships/hyperlink" Target="https://blog.rocketseat.com.br/autenticacao-react-native-nodejs/" TargetMode="External"/><Relationship Id="rId83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emf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image" Target="media/image30.tmp"/><Relationship Id="rId60" Type="http://schemas.openxmlformats.org/officeDocument/2006/relationships/hyperlink" Target="https://www.mongodb.com/download-center/community" TargetMode="External"/><Relationship Id="rId65" Type="http://schemas.openxmlformats.org/officeDocument/2006/relationships/hyperlink" Target="https://github.com/filipedeschamps/cep-promise" TargetMode="External"/><Relationship Id="rId73" Type="http://schemas.openxmlformats.org/officeDocument/2006/relationships/hyperlink" Target="https://docs.expo.io/versions/latest/react-native/asyncstorage/" TargetMode="External"/><Relationship Id="rId78" Type="http://schemas.openxmlformats.org/officeDocument/2006/relationships/hyperlink" Target="https://www.youtube.com/watch?v=KKTX1l3sZGk" TargetMode="External"/><Relationship Id="rId81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package" Target="embeddings/Microsoft_Visio_Drawing7.vsdx"/><Relationship Id="rId76" Type="http://schemas.openxmlformats.org/officeDocument/2006/relationships/hyperlink" Target="https://blog.rocketseat.com.br/fluxo-de-autenticacao-com-react-native/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reactnavigation.org/docs/getting-started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hyperlink" Target="https://reactnative.dev/docs/getting-started" TargetMode="External"/><Relationship Id="rId61" Type="http://schemas.openxmlformats.org/officeDocument/2006/relationships/hyperlink" Target="https://pt-br.reactjs.org/docs/componewnts-and-props.html" TargetMode="External"/><Relationship Id="rId82" Type="http://schemas.openxmlformats.org/officeDocument/2006/relationships/header" Target="header5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1B304C-FA7A-4679-990C-607FC2D287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56</TotalTime>
  <Pages>45</Pages>
  <Words>4433</Words>
  <Characters>23939</Characters>
  <Application>Microsoft Office Word</Application>
  <DocSecurity>0</DocSecurity>
  <Lines>199</Lines>
  <Paragraphs>5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83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ftc hhh</cp:lastModifiedBy>
  <cp:revision>189</cp:revision>
  <dcterms:created xsi:type="dcterms:W3CDTF">2018-10-18T12:11:00Z</dcterms:created>
  <dcterms:modified xsi:type="dcterms:W3CDTF">2020-05-28T01:00:00Z</dcterms:modified>
</cp:coreProperties>
</file>